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5"/>
  </p:notesMasterIdLst>
  <p:handoutMasterIdLst>
    <p:handoutMasterId r:id="rId16"/>
  </p:handoutMasterIdLst>
  <p:sldIdLst>
    <p:sldId id="611" r:id="rId3"/>
    <p:sldId id="599" r:id="rId4"/>
    <p:sldId id="600" r:id="rId5"/>
    <p:sldId id="601" r:id="rId6"/>
    <p:sldId id="602" r:id="rId7"/>
    <p:sldId id="603" r:id="rId8"/>
    <p:sldId id="604" r:id="rId9"/>
    <p:sldId id="605" r:id="rId10"/>
    <p:sldId id="606" r:id="rId11"/>
    <p:sldId id="607" r:id="rId12"/>
    <p:sldId id="608" r:id="rId13"/>
    <p:sldId id="609" r:id="rId14"/>
  </p:sldIdLst>
  <p:sldSz cx="12190413" cy="6859588"/>
  <p:notesSz cx="6858000" cy="9144000"/>
  <p:custDataLst>
    <p:tags r:id="rId17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33"/>
    <a:srgbClr val="B11212"/>
    <a:srgbClr val="9900CC"/>
    <a:srgbClr val="0066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25" autoAdjust="0"/>
    <p:restoredTop sz="94256" autoAdjust="0"/>
  </p:normalViewPr>
  <p:slideViewPr>
    <p:cSldViewPr>
      <p:cViewPr varScale="1">
        <p:scale>
          <a:sx n="82" d="100"/>
          <a:sy n="82" d="100"/>
        </p:scale>
        <p:origin x="100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67122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414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0667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189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6537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30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861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2202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5284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1555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7954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1149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19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19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动态规划入门</a:t>
            </a:r>
            <a:endParaRPr kumimoji="0" lang="zh-CN" altLang="en-US" sz="9600" b="1" i="0" u="none" strike="noStrike" kern="1200" cap="none" spc="0" normalizeH="0" baseline="0" noProof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1573498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198662" y="1117874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TextBox 30"/>
          <p:cNvSpPr txBox="1"/>
          <p:nvPr/>
        </p:nvSpPr>
        <p:spPr>
          <a:xfrm>
            <a:off x="2278782" y="2277666"/>
            <a:ext cx="6984776" cy="249299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bliqueTopLeft"/>
            <a:lightRig rig="soft" dir="t">
              <a:rot lat="0" lon="0" rev="15600000"/>
            </a:lightRig>
          </a:scene3d>
          <a:sp3d>
            <a:bevelT w="165100" prst="coolSlant"/>
          </a:sp3d>
        </p:spPr>
        <p:txBody>
          <a:bodyPr wrap="square" lIns="0" tIns="0" rIns="0" bIns="0" rtlCol="0">
            <a:spAutoFit/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阶段（区间长度）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（区间起点和终点）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en-US" sz="3600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（状态转移方程）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4672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093210" y="954110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210" y="1842487"/>
            <a:ext cx="9823560" cy="3963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4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146990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200120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2044799"/>
            <a:ext cx="929835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中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嵌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，时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 flipH="1">
            <a:off x="1239472" y="3595262"/>
            <a:ext cx="1152128" cy="842644"/>
            <a:chOff x="1331640" y="1707656"/>
            <a:chExt cx="2796076" cy="2835508"/>
          </a:xfrm>
        </p:grpSpPr>
        <p:sp>
          <p:nvSpPr>
            <p:cNvPr id="18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9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0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1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3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24" name="TextBox 30"/>
          <p:cNvSpPr txBox="1"/>
          <p:nvPr/>
        </p:nvSpPr>
        <p:spPr>
          <a:xfrm>
            <a:off x="2604018" y="364839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505317" y="4479671"/>
            <a:ext cx="895638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面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的最优值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玩牌的最小分数，如果还想知道抽牌的顺序，怎么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办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算法时间复杂度能否优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化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510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4"/>
          <a:stretch/>
        </p:blipFill>
        <p:spPr>
          <a:xfrm>
            <a:off x="854275" y="1197546"/>
            <a:ext cx="8908562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70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757745"/>
            <a:ext cx="91450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输入样例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张牌分别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玩家如果先拿出一张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得分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dirty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dirty="0" smtClean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相当于两个矩阵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相乘的乘法次数，且执行乘法后只剩下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矩阵，相当于把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牌抽掉了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0671" y="1125370"/>
            <a:ext cx="21602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88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矩形 5"/>
          <p:cNvSpPr/>
          <p:nvPr/>
        </p:nvSpPr>
        <p:spPr>
          <a:xfrm>
            <a:off x="1270671" y="1125370"/>
            <a:ext cx="23042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矩阵乘法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06" y="1926000"/>
            <a:ext cx="4680520" cy="303273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262" y="2493690"/>
            <a:ext cx="2333625" cy="10572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5"/>
          <a:stretch/>
        </p:blipFill>
        <p:spPr>
          <a:xfrm>
            <a:off x="5879182" y="3861842"/>
            <a:ext cx="3960440" cy="8001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718" y="5269611"/>
            <a:ext cx="7563830" cy="57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509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770791" y="996950"/>
            <a:ext cx="89897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矩阵乘法有多种运算顺序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 A2)(A3 A4 A5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A2)( A3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A4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5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(A2 A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4 A5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</a:p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否可以使用动态规划？</a:t>
            </a:r>
            <a:endParaRPr lang="zh-CN" altLang="en-US" sz="2800" b="1" dirty="0">
              <a:solidFill>
                <a:schemeClr val="accent5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735166" y="3213770"/>
            <a:ext cx="5065022" cy="2814199"/>
            <a:chOff x="3389226" y="2746778"/>
            <a:chExt cx="6756376" cy="2814199"/>
          </a:xfrm>
        </p:grpSpPr>
        <p:grpSp>
          <p:nvGrpSpPr>
            <p:cNvPr id="7" name="组合 6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2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21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18" name="矩形 17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1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06902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397464" y="1135910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6" name="椭圆 15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5"/>
            <p:cNvSpPr txBox="1"/>
            <p:nvPr/>
          </p:nvSpPr>
          <p:spPr>
            <a:xfrm>
              <a:off x="5900985" y="1931243"/>
              <a:ext cx="453105" cy="345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2566814" y="1248368"/>
            <a:ext cx="2575066" cy="7201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优子结构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832215" y="1980860"/>
            <a:ext cx="779138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假设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乘法次数是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=a+b+d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190" y="2751334"/>
            <a:ext cx="5249431" cy="176974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1397464" y="4967751"/>
            <a:ext cx="969197" cy="916189"/>
            <a:chOff x="6156589" y="2586760"/>
            <a:chExt cx="504056" cy="504056"/>
          </a:xfrm>
        </p:grpSpPr>
        <p:sp>
          <p:nvSpPr>
            <p:cNvPr id="12" name="椭圆 11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TextBox 30"/>
          <p:cNvSpPr txBox="1"/>
          <p:nvPr/>
        </p:nvSpPr>
        <p:spPr>
          <a:xfrm>
            <a:off x="2782837" y="5039538"/>
            <a:ext cx="2520280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问题重叠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735169" y="4950777"/>
            <a:ext cx="936100" cy="933163"/>
            <a:chOff x="6192159" y="2586760"/>
            <a:chExt cx="468486" cy="504056"/>
          </a:xfrm>
        </p:grpSpPr>
        <p:sp>
          <p:nvSpPr>
            <p:cNvPr id="21" name="椭圆 20"/>
            <p:cNvSpPr/>
            <p:nvPr/>
          </p:nvSpPr>
          <p:spPr>
            <a:xfrm>
              <a:off x="6192159" y="2586760"/>
              <a:ext cx="46848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Box 11"/>
            <p:cNvSpPr txBox="1"/>
            <p:nvPr/>
          </p:nvSpPr>
          <p:spPr>
            <a:xfrm>
              <a:off x="6234813" y="268038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" name="TextBox 30"/>
          <p:cNvSpPr txBox="1"/>
          <p:nvPr/>
        </p:nvSpPr>
        <p:spPr>
          <a:xfrm>
            <a:off x="6991737" y="5099320"/>
            <a:ext cx="1983788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后效性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614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19" grpId="0"/>
      <p:bldP spid="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981522"/>
            <a:ext cx="898534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07736" y="988703"/>
            <a:ext cx="760003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矩阵连乘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最少乘法次数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73203" y="1632845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长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3203" y="2268554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问题与子问题之间的关系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4253888" y="2773287"/>
          <a:ext cx="5798164" cy="2501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2895656" imgH="1257351" progId="Visio.Drawing.11">
                  <p:embed/>
                </p:oleObj>
              </mc:Choice>
              <mc:Fallback>
                <p:oleObj name="Visio" r:id="rId4" imgW="2895656" imgH="1257351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3888" y="2773287"/>
                        <a:ext cx="5798164" cy="2501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88279" y="4840208"/>
            <a:ext cx="8301932" cy="1357878"/>
            <a:chOff x="1088279" y="4840208"/>
            <a:chExt cx="8301932" cy="1357878"/>
          </a:xfrm>
        </p:grpSpPr>
        <p:sp>
          <p:nvSpPr>
            <p:cNvPr id="14" name="矩形 13"/>
            <p:cNvSpPr/>
            <p:nvPr/>
          </p:nvSpPr>
          <p:spPr>
            <a:xfrm>
              <a:off x="1088279" y="4840208"/>
              <a:ext cx="3744416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12" name="对象 11"/>
            <p:cNvGraphicFramePr>
              <a:graphicFrameLocks noChangeAspect="1"/>
            </p:cNvGraphicFramePr>
            <p:nvPr>
              <p:extLst/>
            </p:nvPr>
          </p:nvGraphicFramePr>
          <p:xfrm>
            <a:off x="2206774" y="5548798"/>
            <a:ext cx="7183437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" name="Equation" r:id="rId6" imgW="2730240" imgH="241200" progId="Equation.DSMT4">
                    <p:embed/>
                  </p:oleObj>
                </mc:Choice>
                <mc:Fallback>
                  <p:oleObj name="Equation" r:id="rId6" imgW="2730240" imgH="241200" progId="Equation.DSMT4">
                    <p:embed/>
                    <p:pic>
                      <p:nvPicPr>
                        <p:cNvPr id="12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6774" y="5548798"/>
                          <a:ext cx="7183437" cy="649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89310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70744" y="2512908"/>
            <a:ext cx="89360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用一维数组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来记录矩阵的行和列，将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矩阵的行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列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别存储在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则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dirty="0" smtClean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应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数组元素相乘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</a:t>
            </a:r>
            <a:r>
              <a:rPr lang="en-US" altLang="zh-CN" dirty="0" smtClean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dirty="0" smtClean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1352199" y="4741827"/>
          <a:ext cx="82184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4" imgW="3124080" imgH="241200" progId="Equation.DSMT4">
                  <p:embed/>
                </p:oleObj>
              </mc:Choice>
              <mc:Fallback>
                <p:oleObj name="Equation" r:id="rId4" imgW="3124080" imgH="241200" progId="Equation.DSMT4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199" y="4741827"/>
                        <a:ext cx="8218487" cy="647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507896" y="1218659"/>
            <a:ext cx="1000963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3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张牌分别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相当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矩阵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en-US" altLang="zh-CN" sz="2800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en-US" altLang="zh-CN" sz="2800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求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矩阵的最少乘法次数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2120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62259" y="1472573"/>
            <a:ext cx="89853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47927" y="1570625"/>
            <a:ext cx="29687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28315" y="2180232"/>
            <a:ext cx="22518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117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54</TotalTime>
  <Words>667</Words>
  <Application>Microsoft Office PowerPoint</Application>
  <PresentationFormat>自定义</PresentationFormat>
  <Paragraphs>71</Paragraphs>
  <Slides>1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8" baseType="lpstr">
      <vt:lpstr>方正姚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Impact</vt:lpstr>
      <vt:lpstr>Times New Roman</vt:lpstr>
      <vt:lpstr>Trebuchet MS</vt:lpstr>
      <vt:lpstr>Wingdings 3</vt:lpstr>
      <vt:lpstr>Office 主题</vt:lpstr>
      <vt:lpstr>平面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75</cp:revision>
  <dcterms:created xsi:type="dcterms:W3CDTF">2015-04-23T03:04:00Z</dcterms:created>
  <dcterms:modified xsi:type="dcterms:W3CDTF">2024-09-19T07:5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